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5" r:id="rId2"/>
    <p:sldId id="276" r:id="rId3"/>
    <p:sldId id="277" r:id="rId4"/>
    <p:sldId id="278" r:id="rId5"/>
    <p:sldId id="279" r:id="rId6"/>
    <p:sldId id="280" r:id="rId7"/>
    <p:sldId id="281" r:id="rId8"/>
    <p:sldId id="282" r:id="rId9"/>
    <p:sldId id="283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8A2F8C"/>
    <a:srgbClr val="CC99FF"/>
    <a:srgbClr val="FFFFFF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40" d="100"/>
          <a:sy n="140" d="100"/>
        </p:scale>
        <p:origin x="-48" y="-12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追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530204" y="2952580"/>
            <a:ext cx="8886443" cy="3128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步骤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构造一个新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指向的目标数据对象，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链表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说明当前链表中没有任何结点，将此结点作为链表惟一结点添加到链表中，此时简单将链表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与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l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可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，将当前尾结点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使其指向新结点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链表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l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将新结点作为链表尾结点</a:t>
            </a:r>
          </a:p>
          <a:p>
            <a:pPr marL="252000">
              <a:spcBef>
                <a:spcPts val="6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链表结点数目</a:t>
            </a:r>
          </a:p>
        </p:txBody>
      </p:sp>
      <p:graphicFrame>
        <p:nvGraphicFramePr>
          <p:cNvPr id="11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88553853"/>
              </p:ext>
            </p:extLst>
          </p:nvPr>
        </p:nvGraphicFramePr>
        <p:xfrm>
          <a:off x="1365249" y="1251181"/>
          <a:ext cx="8838293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5" imgW="9138734" imgH="2201423" progId="Visio.Drawing.11">
                  <p:embed/>
                </p:oleObj>
              </mc:Choice>
              <mc:Fallback>
                <p:oleObj name="Visio" r:id="rId5" imgW="9138734" imgH="2201423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49" y="1251181"/>
                        <a:ext cx="8838293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993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追加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66479"/>
            <a:ext cx="9650982" cy="457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NODE t = new NODE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|| !point ){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 exit(1);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-&gt;data = poin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-&gt;next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-&gt;head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head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tail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tail-&gt;next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tail =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ist-&gt;count++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9532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41518" y="3217945"/>
            <a:ext cx="8886443" cy="2876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头插入的操作步骤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构造一个新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目标数据对象，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，即使得原链表首结点链接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之后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链表首结点指针，使其指向新结点</a:t>
            </a:r>
          </a:p>
          <a:p>
            <a:pPr marL="252000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链表的结点数目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218273"/>
              </p:ext>
            </p:extLst>
          </p:nvPr>
        </p:nvGraphicFramePr>
        <p:xfrm>
          <a:off x="2221243" y="1251181"/>
          <a:ext cx="6510624" cy="1966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5" imgW="8004865" imgH="2566751" progId="Visio.Drawing.11">
                  <p:embed/>
                </p:oleObj>
              </mc:Choice>
              <mc:Fallback>
                <p:oleObj name="Visio" r:id="rId5" imgW="8004865" imgH="256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1243" y="1251181"/>
                        <a:ext cx="6510624" cy="1966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482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220363" y="3261199"/>
            <a:ext cx="9544196" cy="2666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插入的操作步骤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构造一个新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目标数据对象，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表头开始向后查找待插入位置的前一结点，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它，例如若插入位置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用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结点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，即使得原链表中位置 </a:t>
            </a:r>
            <a:r>
              <a:rPr lang="en-US" altLang="zh-CN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的结点链接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之后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结点链接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结点之后递增链表的结点数目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252106"/>
              </p:ext>
            </p:extLst>
          </p:nvPr>
        </p:nvGraphicFramePr>
        <p:xfrm>
          <a:off x="2194921" y="1207928"/>
          <a:ext cx="6536946" cy="205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5" imgW="8004865" imgH="2566751" progId="Visio.Drawing.11">
                  <p:embed/>
                </p:oleObj>
              </mc:Choice>
              <mc:Fallback>
                <p:oleObj name="Visio" r:id="rId5" imgW="8004865" imgH="2566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921" y="1207928"/>
                        <a:ext cx="6536946" cy="2053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03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314705" y="1265695"/>
            <a:ext cx="965098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PPOINT poin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|| !poi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Inser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list-&gt;cou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t = new NODE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-&gt;data = poin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-&gt;next = NULL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-&gt;next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-&gt;head =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9000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插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512438"/>
            <a:ext cx="965098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ls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PNODE u = list-&gt;head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; ++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u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-&gt;next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-&gt;next =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++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Append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list, point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07133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2144" y="3178410"/>
            <a:ext cx="10256085" cy="2743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或表尾删除的操作步骤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临时指针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待删除结点前一结点的地址</a:t>
            </a:r>
          </a:p>
          <a:p>
            <a:pPr marL="252000">
              <a:spcBef>
                <a:spcPts val="300"/>
              </a:spcBef>
            </a:pP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待删除结点的地址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赋给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，这保证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过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下一结点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不再指向其他结点（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的结点本身就是链表尾结点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则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链表尾结点设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所指向的目标数据对象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指向的结点数据对象</a:t>
            </a:r>
          </a:p>
          <a:p>
            <a:pPr marL="252000">
              <a:spcBef>
                <a:spcPts val="300"/>
              </a:spcBef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减链表的结点个数</a:t>
            </a:r>
          </a:p>
        </p:txBody>
      </p:sp>
      <p:graphicFrame>
        <p:nvGraphicFramePr>
          <p:cNvPr id="1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1993021"/>
              </p:ext>
            </p:extLst>
          </p:nvPr>
        </p:nvGraphicFramePr>
        <p:xfrm>
          <a:off x="1477266" y="1263884"/>
          <a:ext cx="887142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5" imgW="10866947" imgH="1786917" progId="Visio.Drawing.11">
                  <p:embed/>
                </p:oleObj>
              </mc:Choice>
              <mc:Fallback>
                <p:oleObj name="Visio" r:id="rId5" imgW="10866947" imgH="1786917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266" y="1263884"/>
                        <a:ext cx="8871420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941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346608"/>
            <a:ext cx="9650982" cy="4829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PLIST list,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!lis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Delete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Parameter illegal." &lt;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1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list-&gt;count == 0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t = list-&gt;head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head = t-&gt;nex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!t-&gt;next )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-&gt;tail = NULL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 )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t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--;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1425573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0902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734568" y="424635"/>
            <a:ext cx="3032673" cy="830997"/>
            <a:chOff x="734568" y="424635"/>
            <a:chExt cx="303267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274251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点的删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274251" y="1445593"/>
            <a:ext cx="965098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lse if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list-&gt;coun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NODE u = list-&gt;head,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or(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- 1; ++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 = u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u-&gt;next = t-&gt;nex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!t-&gt;next )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list-&gt;tail = u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tDestroy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-&gt;data )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elete t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list-&gt;count--;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63706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8</TotalTime>
  <Words>942</Words>
  <Application>Microsoft Office PowerPoint</Application>
  <PresentationFormat>自定义</PresentationFormat>
  <Paragraphs>128</Paragraphs>
  <Slides>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iaolin</cp:lastModifiedBy>
  <cp:revision>133</cp:revision>
  <dcterms:created xsi:type="dcterms:W3CDTF">2015-06-24T00:43:17Z</dcterms:created>
  <dcterms:modified xsi:type="dcterms:W3CDTF">2015-11-10T01:58:34Z</dcterms:modified>
</cp:coreProperties>
</file>